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3" r:id="rId1"/>
  </p:sldMasterIdLst>
  <p:notesMasterIdLst>
    <p:notesMasterId r:id="rId5"/>
  </p:notesMasterIdLst>
  <p:handoutMasterIdLst>
    <p:handoutMasterId r:id="rId6"/>
  </p:handoutMasterIdLst>
  <p:sldIdLst>
    <p:sldId id="256" r:id="rId2"/>
    <p:sldId id="257" r:id="rId3"/>
    <p:sldId id="258" r:id="rId4"/>
  </p:sldIdLst>
  <p:sldSz cx="9875838" cy="7589838"/>
  <p:notesSz cx="9144000" cy="6858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91">
          <p15:clr>
            <a:srgbClr val="A4A3A4"/>
          </p15:clr>
        </p15:guide>
        <p15:guide id="2" pos="311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0FE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7" autoAdjust="0"/>
    <p:restoredTop sz="94681" autoAdjust="0"/>
  </p:normalViewPr>
  <p:slideViewPr>
    <p:cSldViewPr>
      <p:cViewPr varScale="1">
        <p:scale>
          <a:sx n="92" d="100"/>
          <a:sy n="92" d="100"/>
        </p:scale>
        <p:origin x="726" y="84"/>
      </p:cViewPr>
      <p:guideLst>
        <p:guide orient="horz" pos="2391"/>
        <p:guide pos="311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11" Type="http://schemas.microsoft.com/office/2015/10/relationships/revisionInfo" Target="revisionInfo.xml"/><Relationship Id="rId5" Type="http://schemas.openxmlformats.org/officeDocument/2006/relationships/notesMaster" Target="notesMasters/notesMaster1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E2F8BB7-7B2D-464E-B361-A2197279E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4175" y="6521450"/>
            <a:ext cx="757238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7312" tIns="44450" rIns="87312" bIns="44450">
            <a:spAutoFit/>
          </a:bodyPr>
          <a:lstStyle>
            <a:lvl1pPr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4975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68363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03338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36725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93925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51125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08325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65525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200">
                <a:latin typeface="Arial" panose="020B0604020202020204" pitchFamily="34" charset="0"/>
              </a:rPr>
              <a:t>Page </a:t>
            </a:r>
            <a:fld id="{235C8A5E-AFA1-40D3-AB8C-043DF0FE80E4}" type="slidenum">
              <a:rPr lang="en-US" altLang="en-US" sz="1200">
                <a:latin typeface="Arial" panose="020B0604020202020204" pitchFamily="34" charset="0"/>
              </a:rPr>
              <a:pPr algn="ctr">
                <a:lnSpc>
                  <a:spcPct val="90000"/>
                </a:lnSpc>
              </a:pPr>
              <a:t>‹#›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59CA96B-DE1E-4F54-96FC-CD0246876B4B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2901950" y="515938"/>
            <a:ext cx="3341688" cy="2568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3B57A66D-3337-476A-B850-D4EF3B74D3A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4131DD-0904-4483-A952-D569C416902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4480" y="1242134"/>
            <a:ext cx="7406879" cy="2642388"/>
          </a:xfrm>
        </p:spPr>
        <p:txBody>
          <a:bodyPr anchor="b"/>
          <a:lstStyle>
            <a:lvl1pPr algn="ctr">
              <a:defRPr sz="486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9C4A5D9-D125-4C8B-89D8-785C0BD9A72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4480" y="3986423"/>
            <a:ext cx="7406879" cy="1832453"/>
          </a:xfrm>
        </p:spPr>
        <p:txBody>
          <a:bodyPr/>
          <a:lstStyle>
            <a:lvl1pPr marL="0" indent="0" algn="ctr">
              <a:buNone/>
              <a:defRPr sz="1944"/>
            </a:lvl1pPr>
            <a:lvl2pPr marL="370332" indent="0" algn="ctr">
              <a:buNone/>
              <a:defRPr sz="1620"/>
            </a:lvl2pPr>
            <a:lvl3pPr marL="740664" indent="0" algn="ctr">
              <a:buNone/>
              <a:defRPr sz="1458"/>
            </a:lvl3pPr>
            <a:lvl4pPr marL="1110996" indent="0" algn="ctr">
              <a:buNone/>
              <a:defRPr sz="1296"/>
            </a:lvl4pPr>
            <a:lvl5pPr marL="1481328" indent="0" algn="ctr">
              <a:buNone/>
              <a:defRPr sz="1296"/>
            </a:lvl5pPr>
            <a:lvl6pPr marL="1851660" indent="0" algn="ctr">
              <a:buNone/>
              <a:defRPr sz="1296"/>
            </a:lvl6pPr>
            <a:lvl7pPr marL="2221992" indent="0" algn="ctr">
              <a:buNone/>
              <a:defRPr sz="1296"/>
            </a:lvl7pPr>
            <a:lvl8pPr marL="2592324" indent="0" algn="ctr">
              <a:buNone/>
              <a:defRPr sz="1296"/>
            </a:lvl8pPr>
            <a:lvl9pPr marL="2962656" indent="0" algn="ctr">
              <a:buNone/>
              <a:defRPr sz="1296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B0440E-2709-4797-9C29-8710B636B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D402F3-8AD4-403D-90D3-5D7FD10946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CB459E-C4D9-46E5-8BE1-76ED877F6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3DEA68-7082-43CE-8913-3BC89EDD723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1700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F4B49F-4359-42D4-B76D-7DC5DFCE4C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40353A6-1B4B-4E6B-9B73-79A344E38E5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D2745C-435B-44BE-A546-04F882B94B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919F49-0E44-4658-889C-FC3B9ADDA2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9F0A5-B62F-43CA-A800-ED2C228D5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1E204-F01A-46B7-9FD6-731E4B16FF4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89314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4644D0B-FD9E-406D-90A7-5B72B65D01A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67396" y="404089"/>
            <a:ext cx="2129478" cy="643203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65046C2-B789-4D15-AEFA-C1D941CC8E1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78964" y="404089"/>
            <a:ext cx="6264985" cy="643203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2EE5DC-F0D1-4330-89A5-79A061BDE5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944DE6-636E-416F-8289-F28DB5E805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518ACEA-FB3D-468F-95CC-361ACC5FDA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D310F-42D1-4826-89AE-2713169C0D0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6747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9C80F5-7886-4F3A-A35B-B090B3B62E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A7C76-990D-4718-90CE-D54409F1F9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AB1C60-28FB-405E-B2BC-E77C8F4341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AF5AB6-491C-4AD6-A5DF-06DFAAABB9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5A91BA-F411-43D4-B6BA-8906A2F806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3DDC1-25E2-460C-AAD9-DAEF4D432D5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95289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6E4C6C-9CEA-4BE2-A824-66F0E6CA57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3820" y="1892190"/>
            <a:ext cx="8517910" cy="3157161"/>
          </a:xfrm>
        </p:spPr>
        <p:txBody>
          <a:bodyPr anchor="b"/>
          <a:lstStyle>
            <a:lvl1pPr>
              <a:defRPr sz="486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3C14CC1-7635-4A9C-96DF-CC430EE6C6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3820" y="5079219"/>
            <a:ext cx="8517910" cy="1660277"/>
          </a:xfrm>
        </p:spPr>
        <p:txBody>
          <a:bodyPr/>
          <a:lstStyle>
            <a:lvl1pPr marL="0" indent="0">
              <a:buNone/>
              <a:defRPr sz="1944">
                <a:solidFill>
                  <a:schemeClr val="tx1">
                    <a:tint val="75000"/>
                  </a:schemeClr>
                </a:solidFill>
              </a:defRPr>
            </a:lvl1pPr>
            <a:lvl2pPr marL="370332" indent="0">
              <a:buNone/>
              <a:defRPr sz="1620">
                <a:solidFill>
                  <a:schemeClr val="tx1">
                    <a:tint val="75000"/>
                  </a:schemeClr>
                </a:solidFill>
              </a:defRPr>
            </a:lvl2pPr>
            <a:lvl3pPr marL="740664" indent="0">
              <a:buNone/>
              <a:defRPr sz="1458">
                <a:solidFill>
                  <a:schemeClr val="tx1">
                    <a:tint val="75000"/>
                  </a:schemeClr>
                </a:solidFill>
              </a:defRPr>
            </a:lvl3pPr>
            <a:lvl4pPr marL="1110996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4pPr>
            <a:lvl5pPr marL="1481328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5pPr>
            <a:lvl6pPr marL="1851660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6pPr>
            <a:lvl7pPr marL="2221992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7pPr>
            <a:lvl8pPr marL="2592324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8pPr>
            <a:lvl9pPr marL="2962656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294566-C9E0-40C6-80DD-53D65FE3B3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E31562-437C-4C33-A3FC-B772F395A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D38E8F-7F0D-4BFF-887A-363B3BE67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8A121-8F10-4891-98F0-F3150E62790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97973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4206B6-C1B5-444B-9E99-B7A8F6F8BB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54F287-4CF0-4FC3-B0CC-E80C295C416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78964" y="2020443"/>
            <a:ext cx="4197231" cy="48156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BE3F7D-DD62-4FC3-9293-E0B105997D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999643" y="2020443"/>
            <a:ext cx="4197231" cy="48156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382E4E9-D77A-467B-B015-73E12D926F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9AA36FD-EDAD-4048-9259-C40ABB36C9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FE23F2-255E-401E-9873-7230B97EC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95C3C-4240-4115-B4EB-4C5260BC677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13573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6C2DA-11FA-40C1-801F-B8C2FEDCBE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250" y="404089"/>
            <a:ext cx="8517910" cy="146701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E35A90-BCBA-4A28-BFF3-4D557F86F5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0251" y="1860565"/>
            <a:ext cx="4177942" cy="911834"/>
          </a:xfrm>
        </p:spPr>
        <p:txBody>
          <a:bodyPr anchor="b"/>
          <a:lstStyle>
            <a:lvl1pPr marL="0" indent="0">
              <a:buNone/>
              <a:defRPr sz="1944" b="1"/>
            </a:lvl1pPr>
            <a:lvl2pPr marL="370332" indent="0">
              <a:buNone/>
              <a:defRPr sz="1620" b="1"/>
            </a:lvl2pPr>
            <a:lvl3pPr marL="740664" indent="0">
              <a:buNone/>
              <a:defRPr sz="1458" b="1"/>
            </a:lvl3pPr>
            <a:lvl4pPr marL="1110996" indent="0">
              <a:buNone/>
              <a:defRPr sz="1296" b="1"/>
            </a:lvl4pPr>
            <a:lvl5pPr marL="1481328" indent="0">
              <a:buNone/>
              <a:defRPr sz="1296" b="1"/>
            </a:lvl5pPr>
            <a:lvl6pPr marL="1851660" indent="0">
              <a:buNone/>
              <a:defRPr sz="1296" b="1"/>
            </a:lvl6pPr>
            <a:lvl7pPr marL="2221992" indent="0">
              <a:buNone/>
              <a:defRPr sz="1296" b="1"/>
            </a:lvl7pPr>
            <a:lvl8pPr marL="2592324" indent="0">
              <a:buNone/>
              <a:defRPr sz="1296" b="1"/>
            </a:lvl8pPr>
            <a:lvl9pPr marL="2962656" indent="0">
              <a:buNone/>
              <a:defRPr sz="129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65CF4AD-9812-4A08-AC71-37C8F55A27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0251" y="2772399"/>
            <a:ext cx="4177942" cy="40777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92D4ABC-8F03-44AB-A988-1842815CD44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999643" y="1860565"/>
            <a:ext cx="4198517" cy="911834"/>
          </a:xfrm>
        </p:spPr>
        <p:txBody>
          <a:bodyPr anchor="b"/>
          <a:lstStyle>
            <a:lvl1pPr marL="0" indent="0">
              <a:buNone/>
              <a:defRPr sz="1944" b="1"/>
            </a:lvl1pPr>
            <a:lvl2pPr marL="370332" indent="0">
              <a:buNone/>
              <a:defRPr sz="1620" b="1"/>
            </a:lvl2pPr>
            <a:lvl3pPr marL="740664" indent="0">
              <a:buNone/>
              <a:defRPr sz="1458" b="1"/>
            </a:lvl3pPr>
            <a:lvl4pPr marL="1110996" indent="0">
              <a:buNone/>
              <a:defRPr sz="1296" b="1"/>
            </a:lvl4pPr>
            <a:lvl5pPr marL="1481328" indent="0">
              <a:buNone/>
              <a:defRPr sz="1296" b="1"/>
            </a:lvl5pPr>
            <a:lvl6pPr marL="1851660" indent="0">
              <a:buNone/>
              <a:defRPr sz="1296" b="1"/>
            </a:lvl6pPr>
            <a:lvl7pPr marL="2221992" indent="0">
              <a:buNone/>
              <a:defRPr sz="1296" b="1"/>
            </a:lvl7pPr>
            <a:lvl8pPr marL="2592324" indent="0">
              <a:buNone/>
              <a:defRPr sz="1296" b="1"/>
            </a:lvl8pPr>
            <a:lvl9pPr marL="2962656" indent="0">
              <a:buNone/>
              <a:defRPr sz="129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88A2FF4-4B7C-41AA-AAD4-D154A8FDC20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999643" y="2772399"/>
            <a:ext cx="4198517" cy="40777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4650A19-1D95-4787-ABBD-4E34263662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8BBB72B-5362-42AA-951A-F4A7502ED4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A54BD0F-CEF8-4A97-BF4B-CAA15CEE1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DDD56-7171-4BF7-A342-BC8448B4F26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62329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F9BA2E-E613-4924-9CD6-0C0116EDE9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198CAEC-2BFE-4739-A6B9-D383B33B82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F8A3633-DD68-474C-82AF-EE4BCE5A93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B33E53E-951D-44EE-AA2B-15E0848B5A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901BF-5E99-4A3B-84C7-91384F62A5C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85181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0F7F48F-FA14-4F6A-AC22-75ED3FBF2A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F16D1B-6CA8-4DF0-94AC-A4A30F08C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E89DC6-1171-44C7-A1C3-7812AE79BF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0F1F3F-B7D9-49A9-8D5D-1B0400FC708B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2952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889B9D-BA58-4627-BAA0-49D98C9C10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250" y="505989"/>
            <a:ext cx="3185215" cy="1770962"/>
          </a:xfrm>
        </p:spPr>
        <p:txBody>
          <a:bodyPr anchor="b"/>
          <a:lstStyle>
            <a:lvl1pPr>
              <a:defRPr sz="2592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7D7709-E970-42F8-BA8E-493A747C39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98517" y="1092797"/>
            <a:ext cx="4999643" cy="5393704"/>
          </a:xfrm>
        </p:spPr>
        <p:txBody>
          <a:bodyPr/>
          <a:lstStyle>
            <a:lvl1pPr>
              <a:defRPr sz="2592"/>
            </a:lvl1pPr>
            <a:lvl2pPr>
              <a:defRPr sz="2268"/>
            </a:lvl2pPr>
            <a:lvl3pPr>
              <a:defRPr sz="1944"/>
            </a:lvl3pPr>
            <a:lvl4pPr>
              <a:defRPr sz="1620"/>
            </a:lvl4pPr>
            <a:lvl5pPr>
              <a:defRPr sz="1620"/>
            </a:lvl5pPr>
            <a:lvl6pPr>
              <a:defRPr sz="1620"/>
            </a:lvl6pPr>
            <a:lvl7pPr>
              <a:defRPr sz="1620"/>
            </a:lvl7pPr>
            <a:lvl8pPr>
              <a:defRPr sz="1620"/>
            </a:lvl8pPr>
            <a:lvl9pPr>
              <a:defRPr sz="162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58FE964-7A0E-4CC8-B210-082445BE54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0250" y="2276951"/>
            <a:ext cx="3185215" cy="4218334"/>
          </a:xfrm>
        </p:spPr>
        <p:txBody>
          <a:bodyPr/>
          <a:lstStyle>
            <a:lvl1pPr marL="0" indent="0">
              <a:buNone/>
              <a:defRPr sz="1296"/>
            </a:lvl1pPr>
            <a:lvl2pPr marL="370332" indent="0">
              <a:buNone/>
              <a:defRPr sz="1134"/>
            </a:lvl2pPr>
            <a:lvl3pPr marL="740664" indent="0">
              <a:buNone/>
              <a:defRPr sz="972"/>
            </a:lvl3pPr>
            <a:lvl4pPr marL="1110996" indent="0">
              <a:buNone/>
              <a:defRPr sz="810"/>
            </a:lvl4pPr>
            <a:lvl5pPr marL="1481328" indent="0">
              <a:buNone/>
              <a:defRPr sz="810"/>
            </a:lvl5pPr>
            <a:lvl6pPr marL="1851660" indent="0">
              <a:buNone/>
              <a:defRPr sz="810"/>
            </a:lvl6pPr>
            <a:lvl7pPr marL="2221992" indent="0">
              <a:buNone/>
              <a:defRPr sz="810"/>
            </a:lvl7pPr>
            <a:lvl8pPr marL="2592324" indent="0">
              <a:buNone/>
              <a:defRPr sz="810"/>
            </a:lvl8pPr>
            <a:lvl9pPr marL="2962656" indent="0">
              <a:buNone/>
              <a:defRPr sz="81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CDF1998-7EE1-44F3-BF36-3887835397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00649D-66AB-475F-B72E-47A82EE20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B768E0B-737A-4DC6-AD29-4FE4658F6A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CD296D-9DB3-4E0F-9504-B8546AB3323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85009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B83B1B-95B0-405C-853A-B2E2DA8CB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250" y="505989"/>
            <a:ext cx="3185215" cy="1770962"/>
          </a:xfrm>
        </p:spPr>
        <p:txBody>
          <a:bodyPr anchor="b"/>
          <a:lstStyle>
            <a:lvl1pPr>
              <a:defRPr sz="2592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35178C3-7322-480E-AB0B-3AF5F45E856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198517" y="1092797"/>
            <a:ext cx="4999643" cy="5393704"/>
          </a:xfrm>
        </p:spPr>
        <p:txBody>
          <a:bodyPr/>
          <a:lstStyle>
            <a:lvl1pPr marL="0" indent="0">
              <a:buNone/>
              <a:defRPr sz="2592"/>
            </a:lvl1pPr>
            <a:lvl2pPr marL="370332" indent="0">
              <a:buNone/>
              <a:defRPr sz="2268"/>
            </a:lvl2pPr>
            <a:lvl3pPr marL="740664" indent="0">
              <a:buNone/>
              <a:defRPr sz="1944"/>
            </a:lvl3pPr>
            <a:lvl4pPr marL="1110996" indent="0">
              <a:buNone/>
              <a:defRPr sz="1620"/>
            </a:lvl4pPr>
            <a:lvl5pPr marL="1481328" indent="0">
              <a:buNone/>
              <a:defRPr sz="1620"/>
            </a:lvl5pPr>
            <a:lvl6pPr marL="1851660" indent="0">
              <a:buNone/>
              <a:defRPr sz="1620"/>
            </a:lvl6pPr>
            <a:lvl7pPr marL="2221992" indent="0">
              <a:buNone/>
              <a:defRPr sz="1620"/>
            </a:lvl7pPr>
            <a:lvl8pPr marL="2592324" indent="0">
              <a:buNone/>
              <a:defRPr sz="1620"/>
            </a:lvl8pPr>
            <a:lvl9pPr marL="2962656" indent="0">
              <a:buNone/>
              <a:defRPr sz="162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985889-A597-470F-95A2-7F9604DC58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0250" y="2276951"/>
            <a:ext cx="3185215" cy="4218334"/>
          </a:xfrm>
        </p:spPr>
        <p:txBody>
          <a:bodyPr/>
          <a:lstStyle>
            <a:lvl1pPr marL="0" indent="0">
              <a:buNone/>
              <a:defRPr sz="1296"/>
            </a:lvl1pPr>
            <a:lvl2pPr marL="370332" indent="0">
              <a:buNone/>
              <a:defRPr sz="1134"/>
            </a:lvl2pPr>
            <a:lvl3pPr marL="740664" indent="0">
              <a:buNone/>
              <a:defRPr sz="972"/>
            </a:lvl3pPr>
            <a:lvl4pPr marL="1110996" indent="0">
              <a:buNone/>
              <a:defRPr sz="810"/>
            </a:lvl4pPr>
            <a:lvl5pPr marL="1481328" indent="0">
              <a:buNone/>
              <a:defRPr sz="810"/>
            </a:lvl5pPr>
            <a:lvl6pPr marL="1851660" indent="0">
              <a:buNone/>
              <a:defRPr sz="810"/>
            </a:lvl6pPr>
            <a:lvl7pPr marL="2221992" indent="0">
              <a:buNone/>
              <a:defRPr sz="810"/>
            </a:lvl7pPr>
            <a:lvl8pPr marL="2592324" indent="0">
              <a:buNone/>
              <a:defRPr sz="810"/>
            </a:lvl8pPr>
            <a:lvl9pPr marL="2962656" indent="0">
              <a:buNone/>
              <a:defRPr sz="81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093C307-EB01-4F4A-B506-4486B612BA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8F8B9FC-97C1-4642-B66D-6114F753F6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5B1555-AC93-4DC3-A672-20D5EE8F89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46FD0E-0981-4848-ABBF-6DCEA084F24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79184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6100BDD-22B1-464E-BC4C-94654D48C8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964" y="404089"/>
            <a:ext cx="8517910" cy="14670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D33A05-02A2-4FCA-A94C-E63F2EA8B2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8964" y="2020443"/>
            <a:ext cx="8517910" cy="48156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915F20-B650-4F44-9926-FAFBB3BC91E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78964" y="7034656"/>
            <a:ext cx="2222064" cy="4040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E90708-9428-4231-96BC-B87DC562F9F4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9EFC-0C53-43B8-AC94-C6BBD6CFAE0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71372" y="7034656"/>
            <a:ext cx="3333095" cy="4040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7AF7EB-3B75-4DCB-923E-EE2E86AF5D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74810" y="7034656"/>
            <a:ext cx="2222064" cy="4040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1D37FE-00DE-4785-850C-831990B0D74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40390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hf hdr="0" dt="0"/>
  <p:txStyles>
    <p:titleStyle>
      <a:lvl1pPr algn="l" defTabSz="740664" rtl="0" eaLnBrk="1" latinLnBrk="0" hangingPunct="1">
        <a:lnSpc>
          <a:spcPct val="90000"/>
        </a:lnSpc>
        <a:spcBef>
          <a:spcPct val="0"/>
        </a:spcBef>
        <a:buNone/>
        <a:defRPr sz="356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166" indent="-185166" algn="l" defTabSz="740664" rtl="0" eaLnBrk="1" latinLnBrk="0" hangingPunct="1">
        <a:lnSpc>
          <a:spcPct val="90000"/>
        </a:lnSpc>
        <a:spcBef>
          <a:spcPts val="810"/>
        </a:spcBef>
        <a:buFont typeface="Arial" panose="020B0604020202020204" pitchFamily="34" charset="0"/>
        <a:buChar char="•"/>
        <a:defRPr sz="2268" kern="1200">
          <a:solidFill>
            <a:schemeClr val="tx1"/>
          </a:solidFill>
          <a:latin typeface="+mn-lt"/>
          <a:ea typeface="+mn-ea"/>
          <a:cs typeface="+mn-cs"/>
        </a:defRPr>
      </a:lvl1pPr>
      <a:lvl2pPr marL="555498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944" kern="1200">
          <a:solidFill>
            <a:schemeClr val="tx1"/>
          </a:solidFill>
          <a:latin typeface="+mn-lt"/>
          <a:ea typeface="+mn-ea"/>
          <a:cs typeface="+mn-cs"/>
        </a:defRPr>
      </a:lvl2pPr>
      <a:lvl3pPr marL="925830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296162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4pPr>
      <a:lvl5pPr marL="1666494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5pPr>
      <a:lvl6pPr marL="2036826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6pPr>
      <a:lvl7pPr marL="2407158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7pPr>
      <a:lvl8pPr marL="2777490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8pPr>
      <a:lvl9pPr marL="3147822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1pPr>
      <a:lvl2pPr marL="370332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2pPr>
      <a:lvl3pPr marL="740664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3pPr>
      <a:lvl4pPr marL="1110996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5pPr>
      <a:lvl6pPr marL="1851660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6pPr>
      <a:lvl7pPr marL="2221992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7pPr>
      <a:lvl8pPr marL="2592324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8pPr>
      <a:lvl9pPr marL="2962656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D41ECC37-7490-4DF3-9577-BA77354197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5DB7F46-A4B8-4B92-AABE-97F6BBA141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CAB51B-7CAD-4432-A820-6063119AE128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56972A38-EBBA-40C6-9E29-71035E0D7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2113" y="2728913"/>
            <a:ext cx="6608762" cy="1295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lIns="100012" tIns="49212" rIns="100012" bIns="49212" anchor="ctr"/>
          <a:lstStyle>
            <a:lvl1pPr defTabSz="987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93713" defTabSz="987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87425" defTabSz="987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81138" defTabSz="987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4850" defTabSz="987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32050" defTabSz="9874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9250" defTabSz="9874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6450" defTabSz="9874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03650" defTabSz="9874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400" b="1">
                <a:latin typeface="Tahoma" panose="020B0604030504040204" pitchFamily="34" charset="0"/>
              </a:rPr>
              <a:t>Streams Reference</a:t>
            </a:r>
            <a:endParaRPr lang="en-US" altLang="en-US" sz="3800" b="1">
              <a:latin typeface="Tahoma" panose="020B0604030504040204" pitchFamily="34" charset="0"/>
            </a:endParaRPr>
          </a:p>
        </p:txBody>
      </p:sp>
      <p:sp>
        <p:nvSpPr>
          <p:cNvPr id="4103" name="Text Box 7">
            <a:extLst>
              <a:ext uri="{FF2B5EF4-FFF2-40B4-BE49-F238E27FC236}">
                <a16:creationId xmlns:a16="http://schemas.microsoft.com/office/drawing/2014/main" id="{E0709BBB-D32B-472D-9553-830A9C9DF3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7338" y="6005513"/>
            <a:ext cx="3863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04" name="Text Box 8">
            <a:extLst>
              <a:ext uri="{FF2B5EF4-FFF2-40B4-BE49-F238E27FC236}">
                <a16:creationId xmlns:a16="http://schemas.microsoft.com/office/drawing/2014/main" id="{E25AE01B-098B-45C9-9C88-FF6EE5077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2313" y="4862513"/>
            <a:ext cx="36385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000" b="1" dirty="0">
                <a:latin typeface="Tahoma" panose="020B0604030504040204" pitchFamily="34" charset="0"/>
              </a:rPr>
              <a:t>Jim Fawcett</a:t>
            </a:r>
          </a:p>
          <a:p>
            <a:pPr algn="ctr"/>
            <a:r>
              <a:rPr lang="en-US" altLang="en-US" sz="2000" b="1" dirty="0">
                <a:latin typeface="Tahoma" panose="020B0604030504040204" pitchFamily="34" charset="0"/>
              </a:rPr>
              <a:t>CSE687 Spring 2005</a:t>
            </a:r>
          </a:p>
          <a:p>
            <a:pPr algn="ctr"/>
            <a:endParaRPr lang="en-US" altLang="en-US" sz="20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>
            <a:extLst>
              <a:ext uri="{FF2B5EF4-FFF2-40B4-BE49-F238E27FC236}">
                <a16:creationId xmlns:a16="http://schemas.microsoft.com/office/drawing/2014/main" id="{DDE44039-2696-424F-9255-0227D204D4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8964" y="404089"/>
            <a:ext cx="8517910" cy="800030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Streams Library Classe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66280F60-4EE0-410F-964F-F9E6DF6257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19113" y="1280320"/>
            <a:ext cx="8915400" cy="5639594"/>
          </a:xfrm>
          <a:solidFill>
            <a:schemeClr val="bg1"/>
          </a:solidFill>
          <a:ln/>
        </p:spPr>
        <p:txBody>
          <a:bodyPr lIns="100012" tIns="49212" rIns="100012" bIns="49212"/>
          <a:lstStyle/>
          <a:p>
            <a:pPr>
              <a:lnSpc>
                <a:spcPct val="90000"/>
              </a:lnSpc>
            </a:pPr>
            <a:r>
              <a:rPr lang="en-US" altLang="en-US" sz="1800" b="1" dirty="0"/>
              <a:t>Streams:</a:t>
            </a:r>
            <a:br>
              <a:rPr lang="en-US" altLang="en-US" sz="1800" b="1" dirty="0"/>
            </a:br>
            <a:r>
              <a:rPr lang="en-US" altLang="en-US" sz="1800" dirty="0"/>
              <a:t>Part of the Standard C++ Library.  They are a family of related classes designed to insert and extract data from devices and memory buffers.  The most important classes are: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ios</a:t>
            </a:r>
            <a:r>
              <a:rPr lang="en-US" altLang="en-US" sz="1600" dirty="0"/>
              <a:t> which controls formatting and manages error state for all streams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streambuf</a:t>
            </a:r>
            <a:r>
              <a:rPr lang="en-US" altLang="en-US" sz="1600" dirty="0"/>
              <a:t> abstracts buffering of data during insertion and extraction from streams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istream</a:t>
            </a:r>
            <a:r>
              <a:rPr lang="en-US" altLang="en-US" sz="1600" dirty="0"/>
              <a:t> provides the basic client interface for extraction from a stream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ostream</a:t>
            </a:r>
            <a:r>
              <a:rPr lang="en-US" altLang="en-US" sz="1600" dirty="0"/>
              <a:t> provides the basic client interface for insertion into a stream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/>
              <a:t>iostream</a:t>
            </a:r>
            <a:r>
              <a:rPr lang="en-US" altLang="en-US" sz="1600" dirty="0"/>
              <a:t> simply merges </a:t>
            </a:r>
            <a:r>
              <a:rPr lang="en-US" altLang="en-US" sz="1600" dirty="0" err="1"/>
              <a:t>istream</a:t>
            </a:r>
            <a:r>
              <a:rPr lang="en-US" altLang="en-US" sz="1600" dirty="0"/>
              <a:t> and </a:t>
            </a:r>
            <a:r>
              <a:rPr lang="en-US" altLang="en-US" sz="1600" dirty="0" err="1"/>
              <a:t>ostream</a:t>
            </a:r>
            <a:r>
              <a:rPr lang="en-US" altLang="en-US" sz="16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ifstream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istream</a:t>
            </a:r>
            <a:r>
              <a:rPr lang="en-US" altLang="en-US" sz="1600" dirty="0"/>
              <a:t> specialized for input streams that extract from files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ofstream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ostream</a:t>
            </a:r>
            <a:r>
              <a:rPr lang="en-US" altLang="en-US" sz="1600" dirty="0"/>
              <a:t> specialized for output streams that insert to files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filebuf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streambuf</a:t>
            </a:r>
            <a:r>
              <a:rPr lang="en-US" altLang="en-US" sz="1600" dirty="0"/>
              <a:t> specialized for file buffering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istringstream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istream</a:t>
            </a:r>
            <a:r>
              <a:rPr lang="en-US" altLang="en-US" sz="1600" dirty="0"/>
              <a:t> specialized for input streams that extract from buffers in memory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ostringstream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ostream</a:t>
            </a:r>
            <a:r>
              <a:rPr lang="en-US" altLang="en-US" sz="1600" dirty="0"/>
              <a:t> specialized for output  streams that insert to buffers in memory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stringbuf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streambuf</a:t>
            </a:r>
            <a:r>
              <a:rPr lang="en-US" altLang="en-US" sz="1600" dirty="0"/>
              <a:t> specialized for in- memory buffers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stdiobuf</a:t>
            </a:r>
            <a:r>
              <a:rPr lang="en-US" altLang="en-US" sz="1600" dirty="0"/>
              <a:t> provides compatibility with </a:t>
            </a:r>
            <a:r>
              <a:rPr lang="en-US" altLang="en-US" sz="1600" dirty="0" err="1"/>
              <a:t>stdio</a:t>
            </a:r>
            <a:endParaRPr lang="en-US" altLang="en-US" sz="1600" dirty="0"/>
          </a:p>
          <a:p>
            <a:pPr>
              <a:lnSpc>
                <a:spcPct val="90000"/>
              </a:lnSpc>
            </a:pPr>
            <a:r>
              <a:rPr lang="en-US" altLang="en-US" sz="1800" b="1" dirty="0"/>
              <a:t>Global objects: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cin</a:t>
            </a:r>
            <a:r>
              <a:rPr lang="en-US" altLang="en-US" sz="1600" dirty="0"/>
              <a:t>, </a:t>
            </a:r>
            <a:r>
              <a:rPr lang="en-US" altLang="en-US" sz="1600" dirty="0" err="1"/>
              <a:t>cout</a:t>
            </a:r>
            <a:r>
              <a:rPr lang="en-US" altLang="en-US" sz="1600" dirty="0"/>
              <a:t>, </a:t>
            </a:r>
            <a:r>
              <a:rPr lang="en-US" altLang="en-US" sz="1600" dirty="0" err="1"/>
              <a:t>cerr</a:t>
            </a:r>
            <a:r>
              <a:rPr lang="en-US" altLang="en-US" sz="1600" dirty="0"/>
              <a:t>, and clog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93EA4E-7120-478B-B93E-45DE482A88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F059EF7-82AF-4F94-B0E7-AC20D9D7B9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B846EF-3552-4608-ADE3-C7896F7226D6}" type="slidenum">
              <a:rPr lang="en-US" altLang="en-US"/>
              <a:pPr/>
              <a:t>2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4">
            <a:extLst>
              <a:ext uri="{FF2B5EF4-FFF2-40B4-BE49-F238E27FC236}">
                <a16:creationId xmlns:a16="http://schemas.microsoft.com/office/drawing/2014/main" id="{E06CDE37-1D35-40F4-BBC8-99D1DCBBC6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8964" y="404089"/>
            <a:ext cx="8517910" cy="952430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iostream Hierarchy</a:t>
            </a:r>
          </a:p>
        </p:txBody>
      </p:sp>
      <p:graphicFrame>
        <p:nvGraphicFramePr>
          <p:cNvPr id="39941" name="Object 5">
            <a:extLst>
              <a:ext uri="{FF2B5EF4-FFF2-40B4-BE49-F238E27FC236}">
                <a16:creationId xmlns:a16="http://schemas.microsoft.com/office/drawing/2014/main" id="{BF974559-4001-4CCC-A81E-ADC6B40420DF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1475280"/>
              </p:ext>
            </p:extLst>
          </p:nvPr>
        </p:nvGraphicFramePr>
        <p:xfrm>
          <a:off x="61913" y="1508919"/>
          <a:ext cx="868680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Visio" r:id="rId3" imgW="9293047" imgH="5308092" progId="Visio.Drawing.11">
                  <p:embed/>
                </p:oleObj>
              </mc:Choice>
              <mc:Fallback>
                <p:oleObj name="Visio" r:id="rId3" imgW="9293047" imgH="530809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3" y="1508919"/>
                        <a:ext cx="8686800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4ABAE46-034D-437C-8C35-8FDE23C937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A9141C-67AC-4A28-9125-242CBB0E0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7E9A8-9060-435B-AF3F-E1F25ACC966B}" type="slidenum">
              <a:rPr lang="en-US" altLang="en-US"/>
              <a:pPr/>
              <a:t>3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16292419</TotalTime>
  <Pages>2</Pages>
  <Words>29</Words>
  <Application>Microsoft Office PowerPoint</Application>
  <PresentationFormat>Custom</PresentationFormat>
  <Paragraphs>26</Paragraphs>
  <Slides>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9" baseType="lpstr">
      <vt:lpstr>Times New Roman</vt:lpstr>
      <vt:lpstr>Tahoma</vt:lpstr>
      <vt:lpstr>Symbol</vt:lpstr>
      <vt:lpstr>Arial</vt:lpstr>
      <vt:lpstr>Office Theme</vt:lpstr>
      <vt:lpstr>Microsoft Visio Drawing</vt:lpstr>
      <vt:lpstr>PowerPoint Presentation</vt:lpstr>
      <vt:lpstr>Streams Library Classes</vt:lpstr>
      <vt:lpstr>iostream Hierarch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subject/>
  <dc:creator>Jim Fawcett</dc:creator>
  <cp:keywords/>
  <dc:description/>
  <cp:lastModifiedBy>James Fawcett</cp:lastModifiedBy>
  <cp:revision>20</cp:revision>
  <cp:lastPrinted>1999-01-15T02:44:17Z</cp:lastPrinted>
  <dcterms:created xsi:type="dcterms:W3CDTF">1997-01-26T20:32:24Z</dcterms:created>
  <dcterms:modified xsi:type="dcterms:W3CDTF">2017-09-02T17:58:30Z</dcterms:modified>
</cp:coreProperties>
</file>